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00F051" w14:textId="22FDE67A" w:rsidR="00A63EC6" w:rsidRDefault="00A63EC6" w:rsidP="00A63EC6">
      <w:pPr>
        <w:bidi/>
        <w:rPr>
          <w:rtl/>
        </w:rPr>
      </w:pPr>
      <w:r>
        <w:rPr>
          <w:noProof/>
          <w:rtl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17FA659" wp14:editId="2EEFF78A">
                <wp:simplePos x="0" y="0"/>
                <wp:positionH relativeFrom="column">
                  <wp:posOffset>1767840</wp:posOffset>
                </wp:positionH>
                <wp:positionV relativeFrom="paragraph">
                  <wp:posOffset>-403860</wp:posOffset>
                </wp:positionV>
                <wp:extent cx="7010400" cy="1691640"/>
                <wp:effectExtent l="0" t="0" r="0" b="3810"/>
                <wp:wrapSquare wrapText="bothSides"/>
                <wp:docPr id="217" name="תיבת טקסט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flipH="1">
                          <a:off x="0" y="0"/>
                          <a:ext cx="7010400" cy="169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5D4F2F" w14:textId="4D6DA3FE" w:rsidR="00A63EC6" w:rsidRDefault="00A63EC6" w:rsidP="00A63EC6">
                            <w:pPr>
                              <w:bidi/>
                              <w:rPr>
                                <w:rFonts w:hint="cs"/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 xml:space="preserve">מגישים: רותם מילוא 314976648 גיא </w:t>
                            </w:r>
                            <w:proofErr w:type="spellStart"/>
                            <w:r>
                              <w:rPr>
                                <w:rFonts w:hint="cs"/>
                                <w:rtl/>
                              </w:rPr>
                              <w:t>שיף</w:t>
                            </w:r>
                            <w:proofErr w:type="spellEnd"/>
                            <w:r>
                              <w:rPr>
                                <w:rFonts w:hint="cs"/>
                                <w:rtl/>
                              </w:rPr>
                              <w:t xml:space="preserve">  </w:t>
                            </w:r>
                            <w:r w:rsidRPr="00A63EC6">
                              <w:rPr>
                                <w:rFonts w:cs="Arial"/>
                                <w:rtl/>
                              </w:rPr>
                              <w:t>200118602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:</w:t>
                            </w:r>
                            <w:r>
                              <w:rPr>
                                <w:rtl/>
                              </w:rPr>
                              <w:br/>
                            </w:r>
                            <w:r>
                              <w:rPr>
                                <w:rtl/>
                              </w:rPr>
                              <w:br/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תיאור פיצ'רים:</w:t>
                            </w:r>
                            <w:r>
                              <w:rPr>
                                <w:rtl/>
                              </w:rPr>
                              <w:br/>
                            </w:r>
                            <w:r>
                              <w:rPr>
                                <w:rFonts w:hint="cs"/>
                                <w:rtl/>
                              </w:rPr>
                              <w:t xml:space="preserve">- פיצ'ר מזג אוויר: מביא אינפורמציה על מזג האוויר, דרך </w:t>
                            </w:r>
                            <w:r>
                              <w:rPr>
                                <w:rFonts w:hint="cs"/>
                              </w:rPr>
                              <w:t>API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 xml:space="preserve"> בשימוש ב</w:t>
                            </w:r>
                            <w:r>
                              <w:t>Json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.</w:t>
                            </w:r>
                            <w:r>
                              <w:rPr>
                                <w:rtl/>
                              </w:rPr>
                              <w:br/>
                            </w:r>
                            <w:r>
                              <w:rPr>
                                <w:rFonts w:hint="cs"/>
                                <w:rtl/>
                              </w:rPr>
                              <w:t xml:space="preserve"> - פיצ'ר מניות מביא אינפורמציה על מניות , דרך </w:t>
                            </w:r>
                            <w:r>
                              <w:rPr>
                                <w:rFonts w:hint="cs"/>
                              </w:rPr>
                              <w:t>API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 xml:space="preserve"> בשימוש ב</w:t>
                            </w:r>
                            <w:r>
                              <w:t>Json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.</w:t>
                            </w:r>
                            <w:r>
                              <w:rPr>
                                <w:rtl/>
                              </w:rPr>
                              <w:br/>
                            </w:r>
                            <w:r>
                              <w:rPr>
                                <w:rFonts w:hint="cs"/>
                                <w:rtl/>
                              </w:rPr>
                              <w:t xml:space="preserve">- פיצ'ר של הודעה מותאמת אישית לפוסטים </w:t>
                            </w:r>
                            <w:r>
                              <w:rPr>
                                <w:rtl/>
                              </w:rPr>
                              <w:t>–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 xml:space="preserve"> מאפשר פרסום הודעה מותאמת אישית ושמירתה בקובץ מקומי על המחשב.</w:t>
                            </w:r>
                            <w:r>
                              <w:rPr>
                                <w:rtl/>
                              </w:rPr>
                              <w:br/>
                            </w:r>
                            <w:r w:rsidR="00E0728D">
                              <w:rPr>
                                <w:rFonts w:hint="cs"/>
                                <w:rtl/>
                              </w:rPr>
                              <w:t xml:space="preserve">- </w:t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פיצ'ר למיון פוסטים לפי א"ב.</w:t>
                            </w:r>
                          </w:p>
                          <w:p w14:paraId="301E94E0" w14:textId="6C54D25A" w:rsidR="00A63EC6" w:rsidRDefault="00A63EC6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17FA659" id="_x0000_t202" coordsize="21600,21600" o:spt="202" path="m,l,21600r21600,l21600,xe">
                <v:stroke joinstyle="miter"/>
                <v:path gradientshapeok="t" o:connecttype="rect"/>
              </v:shapetype>
              <v:shape id="תיבת טקסט 2" o:spid="_x0000_s1026" type="#_x0000_t202" style="position:absolute;left:0;text-align:left;margin-left:139.2pt;margin-top:-31.8pt;width:552pt;height:133.2pt;flip:x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" stroked="f">
                <v:textbox>
                  <w:txbxContent>
                    <w:p w14:paraId="005D4F2F" w14:textId="4D6DA3FE" w:rsidR="00A63EC6" w:rsidRDefault="00A63EC6" w:rsidP="00A63EC6">
                      <w:pPr>
                        <w:bidi/>
                        <w:rPr>
                          <w:rFonts w:hint="cs"/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 xml:space="preserve">מגישים: רותם מילוא 314976648 גיא </w:t>
                      </w:r>
                      <w:proofErr w:type="spellStart"/>
                      <w:r>
                        <w:rPr>
                          <w:rFonts w:hint="cs"/>
                          <w:rtl/>
                        </w:rPr>
                        <w:t>שיף</w:t>
                      </w:r>
                      <w:proofErr w:type="spellEnd"/>
                      <w:r>
                        <w:rPr>
                          <w:rFonts w:hint="cs"/>
                          <w:rtl/>
                        </w:rPr>
                        <w:t xml:space="preserve">  </w:t>
                      </w:r>
                      <w:r w:rsidRPr="00A63EC6">
                        <w:rPr>
                          <w:rFonts w:cs="Arial"/>
                          <w:rtl/>
                        </w:rPr>
                        <w:t>200118602</w:t>
                      </w:r>
                      <w:r>
                        <w:rPr>
                          <w:rFonts w:hint="cs"/>
                          <w:rtl/>
                        </w:rPr>
                        <w:t>:</w:t>
                      </w:r>
                      <w:r>
                        <w:rPr>
                          <w:rtl/>
                        </w:rPr>
                        <w:br/>
                      </w:r>
                      <w:r>
                        <w:rPr>
                          <w:rtl/>
                        </w:rPr>
                        <w:br/>
                      </w:r>
                      <w:r>
                        <w:rPr>
                          <w:rFonts w:hint="cs"/>
                          <w:rtl/>
                        </w:rPr>
                        <w:t>תיאור פיצ'רים:</w:t>
                      </w:r>
                      <w:r>
                        <w:rPr>
                          <w:rtl/>
                        </w:rPr>
                        <w:br/>
                      </w:r>
                      <w:r>
                        <w:rPr>
                          <w:rFonts w:hint="cs"/>
                          <w:rtl/>
                        </w:rPr>
                        <w:t xml:space="preserve">- פיצ'ר מזג אוויר: מביא אינפורמציה על מזג האוויר, דרך </w:t>
                      </w:r>
                      <w:r>
                        <w:rPr>
                          <w:rFonts w:hint="cs"/>
                        </w:rPr>
                        <w:t>API</w:t>
                      </w:r>
                      <w:r>
                        <w:rPr>
                          <w:rFonts w:hint="cs"/>
                          <w:rtl/>
                        </w:rPr>
                        <w:t xml:space="preserve"> בשימוש ב</w:t>
                      </w:r>
                      <w:r>
                        <w:t>Json</w:t>
                      </w:r>
                      <w:r>
                        <w:rPr>
                          <w:rFonts w:hint="cs"/>
                          <w:rtl/>
                        </w:rPr>
                        <w:t>.</w:t>
                      </w:r>
                      <w:r>
                        <w:rPr>
                          <w:rtl/>
                        </w:rPr>
                        <w:br/>
                      </w:r>
                      <w:r>
                        <w:rPr>
                          <w:rFonts w:hint="cs"/>
                          <w:rtl/>
                        </w:rPr>
                        <w:t xml:space="preserve"> - פיצ'ר מניות מביא אינפורמציה על מניות , דרך </w:t>
                      </w:r>
                      <w:r>
                        <w:rPr>
                          <w:rFonts w:hint="cs"/>
                        </w:rPr>
                        <w:t>API</w:t>
                      </w:r>
                      <w:r>
                        <w:rPr>
                          <w:rFonts w:hint="cs"/>
                          <w:rtl/>
                        </w:rPr>
                        <w:t xml:space="preserve"> בשימוש ב</w:t>
                      </w:r>
                      <w:r>
                        <w:t>Json</w:t>
                      </w:r>
                      <w:r>
                        <w:rPr>
                          <w:rFonts w:hint="cs"/>
                          <w:rtl/>
                        </w:rPr>
                        <w:t>.</w:t>
                      </w:r>
                      <w:r>
                        <w:rPr>
                          <w:rtl/>
                        </w:rPr>
                        <w:br/>
                      </w:r>
                      <w:r>
                        <w:rPr>
                          <w:rFonts w:hint="cs"/>
                          <w:rtl/>
                        </w:rPr>
                        <w:t xml:space="preserve">- פיצ'ר של הודעה מותאמת אישית לפוסטים </w:t>
                      </w:r>
                      <w:r>
                        <w:rPr>
                          <w:rtl/>
                        </w:rPr>
                        <w:t>–</w:t>
                      </w:r>
                      <w:r>
                        <w:rPr>
                          <w:rFonts w:hint="cs"/>
                          <w:rtl/>
                        </w:rPr>
                        <w:t xml:space="preserve"> מאפשר פרסום הודעה מותאמת אישית ושמירתה בקובץ מקומי על המחשב.</w:t>
                      </w:r>
                      <w:r>
                        <w:rPr>
                          <w:rtl/>
                        </w:rPr>
                        <w:br/>
                      </w:r>
                      <w:r w:rsidR="00E0728D">
                        <w:rPr>
                          <w:rFonts w:hint="cs"/>
                          <w:rtl/>
                        </w:rPr>
                        <w:t xml:space="preserve">- </w:t>
                      </w:r>
                      <w:r>
                        <w:rPr>
                          <w:rFonts w:hint="cs"/>
                          <w:rtl/>
                        </w:rPr>
                        <w:t>פיצ'ר למיון פוסטים לפי א"ב.</w:t>
                      </w:r>
                    </w:p>
                    <w:p w14:paraId="301E94E0" w14:textId="6C54D25A" w:rsidR="00A63EC6" w:rsidRDefault="00A63EC6"/>
                  </w:txbxContent>
                </v:textbox>
                <w10:wrap type="square"/>
              </v:shape>
            </w:pict>
          </mc:Fallback>
        </mc:AlternateContent>
      </w:r>
    </w:p>
    <w:p w14:paraId="27EF1307" w14:textId="19B9CDE9" w:rsidR="00A63EC6" w:rsidRDefault="00A63EC6">
      <w:pPr>
        <w:rPr>
          <w:rtl/>
        </w:rPr>
      </w:pPr>
    </w:p>
    <w:p w14:paraId="169AE53B" w14:textId="2C765449" w:rsidR="00A63EC6" w:rsidRDefault="00A63EC6" w:rsidP="00A63EC6">
      <w:pPr>
        <w:bidi/>
        <w:rPr>
          <w:rtl/>
        </w:rPr>
      </w:pPr>
    </w:p>
    <w:p w14:paraId="528C4FEE" w14:textId="6BE34E60" w:rsidR="00A63EC6" w:rsidRDefault="00A63EC6" w:rsidP="00A63EC6">
      <w:pPr>
        <w:bidi/>
        <w:rPr>
          <w:rtl/>
        </w:rPr>
      </w:pPr>
    </w:p>
    <w:p w14:paraId="0A42AED1" w14:textId="3B3937CE" w:rsidR="00A63EC6" w:rsidRDefault="00A63EC6" w:rsidP="00A63EC6">
      <w:pPr>
        <w:bidi/>
        <w:rPr>
          <w:rtl/>
        </w:rPr>
      </w:pPr>
    </w:p>
    <w:p w14:paraId="1D1EB64D" w14:textId="3E4460FE" w:rsidR="00A63EC6" w:rsidRPr="00A63EC6" w:rsidRDefault="00A63EC6" w:rsidP="00A63EC6">
      <w:pPr>
        <w:bidi/>
        <w:rPr>
          <w:b/>
          <w:bCs/>
          <w:rtl/>
        </w:rPr>
      </w:pPr>
    </w:p>
    <w:p w14:paraId="6049D2E1" w14:textId="1CD36630" w:rsidR="00A63EC6" w:rsidRPr="00A63EC6" w:rsidRDefault="00A63EC6" w:rsidP="00A63EC6">
      <w:pPr>
        <w:bidi/>
        <w:rPr>
          <w:rFonts w:hint="cs"/>
          <w:b/>
          <w:bCs/>
          <w:rtl/>
        </w:rPr>
      </w:pPr>
      <w:r>
        <w:object w:dxaOrig="12795" w:dyaOrig="7036" w14:anchorId="0B2BD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48.6pt;height:264.6pt" o:ole="">
            <v:imagedata r:id="rId5" o:title=""/>
          </v:shape>
          <o:OLEObject Type="Embed" ProgID="Visio.Drawing.15" ShapeID="_x0000_i1049" DrawAspect="Content" ObjectID="_1688409270" r:id="rId6"/>
        </w:object>
      </w:r>
    </w:p>
    <w:p w14:paraId="6B81F4B0" w14:textId="77777777" w:rsidR="006C62F0" w:rsidRDefault="006C62F0" w:rsidP="00E433CF">
      <w:r>
        <w:object w:dxaOrig="11131" w:dyaOrig="6961" w14:anchorId="657A7C28">
          <v:shape id="_x0000_i1026" type="#_x0000_t75" style="width:6in;height:459.6pt" o:ole="">
            <v:imagedata r:id="rId7" o:title=""/>
          </v:shape>
          <o:OLEObject Type="Embed" ProgID="Visio.Drawing.15" ShapeID="_x0000_i1026" DrawAspect="Content" ObjectID="_1688409271" r:id="rId8"/>
        </w:object>
      </w:r>
    </w:p>
    <w:p w14:paraId="7394E3B1" w14:textId="77777777" w:rsidR="00E433CF" w:rsidRDefault="00E433CF" w:rsidP="00E433CF">
      <w:r>
        <w:object w:dxaOrig="14220" w:dyaOrig="16110" w14:anchorId="26F9EF9D">
          <v:shape id="_x0000_i1027" type="#_x0000_t75" style="width:619.8pt;height:477.6pt" o:ole="">
            <v:imagedata r:id="rId9" o:title=""/>
          </v:shape>
          <o:OLEObject Type="Embed" ProgID="Visio.Drawing.15" ShapeID="_x0000_i1027" DrawAspect="Content" ObjectID="_1688409272" r:id="rId10"/>
        </w:object>
      </w:r>
    </w:p>
    <w:p w14:paraId="31F002E6" w14:textId="77777777" w:rsidR="00E433CF" w:rsidRDefault="00E433CF" w:rsidP="00A63EC6">
      <w:r>
        <w:object w:dxaOrig="24930" w:dyaOrig="16981" w14:anchorId="5D6A0EC9">
          <v:shape id="_x0000_i1028" type="#_x0000_t75" style="width:691.8pt;height:472.2pt" o:ole="">
            <v:imagedata r:id="rId11" o:title=""/>
          </v:shape>
          <o:OLEObject Type="Embed" ProgID="Visio.Drawing.15" ShapeID="_x0000_i1028" DrawAspect="Content" ObjectID="_1688409273" r:id="rId12"/>
        </w:object>
      </w:r>
    </w:p>
    <w:sectPr w:rsidR="00E433CF" w:rsidSect="00002F01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1803AF"/>
    <w:multiLevelType w:val="hybridMultilevel"/>
    <w:tmpl w:val="DD76A73C"/>
    <w:lvl w:ilvl="0" w:tplc="54FE098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lang w:bidi="he-I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C6B38"/>
    <w:rsid w:val="00002F01"/>
    <w:rsid w:val="004C6B38"/>
    <w:rsid w:val="006C62F0"/>
    <w:rsid w:val="006E62A9"/>
    <w:rsid w:val="00A63EC6"/>
    <w:rsid w:val="00AD59D4"/>
    <w:rsid w:val="00E0728D"/>
    <w:rsid w:val="00E433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7CE7DE"/>
  <w15:docId w15:val="{E207A4FD-5F8D-4E42-83FA-AD84A289BE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3EC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5</Pages>
  <Words>20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רותם מילוא</cp:lastModifiedBy>
  <cp:revision>4</cp:revision>
  <dcterms:created xsi:type="dcterms:W3CDTF">2021-07-21T08:51:00Z</dcterms:created>
  <dcterms:modified xsi:type="dcterms:W3CDTF">2021-07-21T18:48:00Z</dcterms:modified>
</cp:coreProperties>
</file>